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</w:t>
      </w:r>
      <w:r w:rsidR="00AC2FA7">
        <w:rPr>
          <w:b/>
          <w:color w:val="000000"/>
          <w:sz w:val="28"/>
          <w:szCs w:val="28"/>
        </w:rPr>
        <w:t>тчёт по лабораторной работе №1.4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AC2FA7" w:rsidRDefault="00AC2FA7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:</w:t>
      </w:r>
    </w:p>
    <w:p w:rsidR="00822BAC" w:rsidRPr="00AC2FA7" w:rsidRDefault="00AC2FA7" w:rsidP="00AC2FA7">
      <w:pPr>
        <w:pStyle w:val="a3"/>
        <w:rPr>
          <w:color w:val="000000"/>
          <w:sz w:val="28"/>
          <w:szCs w:val="28"/>
          <w:vertAlign w:val="subscript"/>
          <w:lang w:val="en-US"/>
        </w:rPr>
      </w:pPr>
      <w:r w:rsidRPr="00AC2FA7">
        <w:rPr>
          <w:color w:val="000000"/>
          <w:sz w:val="28"/>
          <w:szCs w:val="28"/>
        </w:rPr>
        <w:t xml:space="preserve">Вычислить </w:t>
      </w:r>
      <w:r w:rsidRPr="00AC2FA7">
        <w:rPr>
          <w:color w:val="000000"/>
          <w:sz w:val="28"/>
          <w:szCs w:val="28"/>
          <w:lang w:val="en-US"/>
        </w:rPr>
        <w:t>A</w:t>
      </w:r>
      <w:r w:rsidRPr="00385B5A">
        <w:rPr>
          <w:color w:val="000000"/>
          <w:sz w:val="28"/>
          <w:szCs w:val="28"/>
          <w:vertAlign w:val="subscript"/>
        </w:rPr>
        <w:t>1</w:t>
      </w:r>
      <w:r w:rsidRPr="00385B5A">
        <w:rPr>
          <w:color w:val="000000"/>
          <w:sz w:val="28"/>
          <w:szCs w:val="28"/>
        </w:rPr>
        <w:t xml:space="preserve"> + 2</w:t>
      </w:r>
      <w:r w:rsidRPr="00AC2FA7">
        <w:rPr>
          <w:color w:val="000000"/>
          <w:sz w:val="28"/>
          <w:szCs w:val="28"/>
          <w:lang w:val="en-US"/>
        </w:rPr>
        <w:t>A</w:t>
      </w:r>
      <w:r w:rsidRPr="00385B5A">
        <w:rPr>
          <w:color w:val="000000"/>
          <w:sz w:val="28"/>
          <w:szCs w:val="28"/>
          <w:vertAlign w:val="subscript"/>
        </w:rPr>
        <w:t>2</w:t>
      </w:r>
      <w:r w:rsidRPr="00385B5A">
        <w:rPr>
          <w:color w:val="000000"/>
          <w:sz w:val="28"/>
          <w:szCs w:val="28"/>
        </w:rPr>
        <w:t xml:space="preserve"> + 3</w:t>
      </w:r>
      <w:r w:rsidRPr="00AC2FA7">
        <w:rPr>
          <w:color w:val="000000"/>
          <w:sz w:val="28"/>
          <w:szCs w:val="28"/>
          <w:lang w:val="en-US"/>
        </w:rPr>
        <w:t>A</w:t>
      </w:r>
      <w:r w:rsidRPr="00385B5A">
        <w:rPr>
          <w:color w:val="000000"/>
          <w:sz w:val="28"/>
          <w:szCs w:val="28"/>
          <w:vertAlign w:val="subscript"/>
        </w:rPr>
        <w:t>3</w:t>
      </w:r>
      <w:r w:rsidRPr="00385B5A">
        <w:rPr>
          <w:color w:val="000000"/>
          <w:sz w:val="28"/>
          <w:szCs w:val="28"/>
        </w:rPr>
        <w:t xml:space="preserve"> + … </w:t>
      </w:r>
      <w:r w:rsidRPr="00AC2FA7">
        <w:rPr>
          <w:color w:val="000000"/>
          <w:sz w:val="28"/>
          <w:szCs w:val="28"/>
          <w:lang w:val="en-US"/>
        </w:rPr>
        <w:t>+ NA</w:t>
      </w:r>
      <w:r w:rsidRPr="00AC2FA7">
        <w:rPr>
          <w:color w:val="000000"/>
          <w:sz w:val="28"/>
          <w:szCs w:val="28"/>
          <w:vertAlign w:val="subscript"/>
          <w:lang w:val="en-US"/>
        </w:rPr>
        <w:t>N</w:t>
      </w:r>
    </w:p>
    <w:p w:rsidR="00AC2FA7" w:rsidRPr="00385B5A" w:rsidRDefault="00AC2FA7" w:rsidP="00AC2FA7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385B5A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 10</w:t>
      </w:r>
      <w:r w:rsidRPr="00385B5A">
        <w:rPr>
          <w:b/>
          <w:color w:val="000000"/>
          <w:sz w:val="28"/>
          <w:szCs w:val="28"/>
          <w:lang w:val="en-US"/>
        </w:rPr>
        <w:t>: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program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Project4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808080"/>
          <w:sz w:val="20"/>
          <w:szCs w:val="20"/>
          <w:lang w:val="en-US"/>
        </w:rPr>
        <w:t>{$APPTYPE CONSOLE}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spellStart"/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  <w:proofErr w:type="spellEnd"/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bers :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Sum ,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,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Length :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  <w:proofErr w:type="gramEnd"/>
    </w:p>
    <w:p w:rsidR="00674AD0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calculates sum of all entered elements, with each </w:t>
      </w:r>
    </w:p>
    <w:p w:rsidR="00AC2FA7" w:rsidRPr="00AC2FA7" w:rsidRDefault="00674AD0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674AD0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</w:t>
      </w:r>
      <w:proofErr w:type="gramStart"/>
      <w:r w:rsidR="00AC2FA7"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term</w:t>
      </w:r>
      <w:proofErr w:type="gramEnd"/>
      <w:r w:rsidR="00AC2FA7"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being an element multiplied by its serial number'</w:t>
      </w:r>
      <w:r w:rsidR="00AC2FA7"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Enter the number of elements [2..20]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f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21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You should use number [2..20]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You should use number [2..20]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bers ,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Length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ry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+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 element: 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Numbers[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  <w:proofErr w:type="gramEnd"/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You should use numbers [-2147483648..2147483647]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ntil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sCorrect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Sum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umbers[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for</w:t>
      </w:r>
      <w:proofErr w:type="gramEnd"/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gth </w:t>
      </w: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Sum :=</w:t>
      </w:r>
      <w:proofErr w:type="gram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um + (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AC2FA7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) * Numbers[</w:t>
      </w:r>
      <w:proofErr w:type="spell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AC2FA7" w:rsidRP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AC2FA7">
        <w:rPr>
          <w:rFonts w:ascii="Courier New" w:hAnsi="Courier New" w:cs="Courier New"/>
          <w:color w:val="0000FF"/>
          <w:sz w:val="20"/>
          <w:szCs w:val="20"/>
          <w:lang w:val="en-US"/>
        </w:rPr>
        <w:t>'The sum of all entered elements: '</w:t>
      </w: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>,Sum);</w:t>
      </w:r>
    </w:p>
    <w:p w:rsidR="00AC2FA7" w:rsidRDefault="00AC2FA7" w:rsidP="00AC2FA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AC2FA7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adl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AC2FA7" w:rsidRDefault="00AC2FA7" w:rsidP="00AC2FA7">
      <w:pPr>
        <w:rPr>
          <w:rFonts w:ascii="Courier New" w:hAnsi="Courier New" w:cs="Courier New"/>
          <w:b/>
          <w:sz w:val="20"/>
          <w:szCs w:val="20"/>
        </w:rPr>
      </w:pPr>
      <w:proofErr w:type="spellStart"/>
      <w:proofErr w:type="gramStart"/>
      <w:r w:rsidRPr="00AC2FA7">
        <w:rPr>
          <w:rFonts w:ascii="Courier New" w:hAnsi="Courier New" w:cs="Courier New"/>
          <w:b/>
          <w:sz w:val="20"/>
          <w:szCs w:val="20"/>
        </w:rPr>
        <w:t>end</w:t>
      </w:r>
      <w:proofErr w:type="spellEnd"/>
      <w:proofErr w:type="gramEnd"/>
      <w:r w:rsidRPr="00AC2FA7">
        <w:rPr>
          <w:rFonts w:ascii="Courier New" w:hAnsi="Courier New" w:cs="Courier New"/>
          <w:b/>
          <w:sz w:val="20"/>
          <w:szCs w:val="20"/>
        </w:rPr>
        <w:t>.</w:t>
      </w:r>
    </w:p>
    <w:p w:rsidR="00AC2FA7" w:rsidRDefault="00AC2FA7" w:rsidP="00AC2FA7">
      <w:pPr>
        <w:rPr>
          <w:rFonts w:ascii="Courier New" w:hAnsi="Courier New" w:cs="Courier New"/>
          <w:b/>
          <w:sz w:val="20"/>
          <w:szCs w:val="20"/>
        </w:rPr>
      </w:pPr>
    </w:p>
    <w:p w:rsidR="00822BAC" w:rsidRDefault="00822BAC" w:rsidP="00AC2FA7">
      <w:pPr>
        <w:rPr>
          <w:rFonts w:ascii="Courier New" w:hAnsi="Courier New" w:cs="Courier New"/>
          <w:b/>
          <w:sz w:val="20"/>
          <w:szCs w:val="20"/>
        </w:rPr>
      </w:pPr>
    </w:p>
    <w:p w:rsidR="00822BAC" w:rsidRDefault="00822BAC" w:rsidP="00AC2FA7">
      <w:pPr>
        <w:rPr>
          <w:rFonts w:ascii="Courier New" w:hAnsi="Courier New" w:cs="Courier New"/>
          <w:b/>
          <w:sz w:val="20"/>
          <w:szCs w:val="20"/>
        </w:rPr>
      </w:pPr>
    </w:p>
    <w:p w:rsidR="00AC2FA7" w:rsidRDefault="00AC2FA7" w:rsidP="00AC2FA7">
      <w:pPr>
        <w:rPr>
          <w:rFonts w:ascii="Courier New" w:hAnsi="Courier New" w:cs="Courier New"/>
          <w:b/>
          <w:sz w:val="20"/>
          <w:szCs w:val="20"/>
        </w:rPr>
      </w:pPr>
    </w:p>
    <w:p w:rsidR="00AC2FA7" w:rsidRDefault="00AC2FA7" w:rsidP="00AC2F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C2FA7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Код </w:t>
      </w:r>
      <w:r w:rsidRPr="00AC2FA7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AC2FA7">
        <w:rPr>
          <w:rFonts w:ascii="Times New Roman" w:hAnsi="Times New Roman" w:cs="Times New Roman"/>
          <w:b/>
          <w:sz w:val="28"/>
          <w:szCs w:val="28"/>
        </w:rPr>
        <w:t>: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808080"/>
          <w:sz w:val="20"/>
          <w:szCs w:val="20"/>
          <w:lang w:val="en-US"/>
        </w:rPr>
        <w:t>#include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&lt;</w:t>
      </w:r>
      <w:proofErr w:type="spellStart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stdio.h</w:t>
      </w:r>
      <w:proofErr w:type="spell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&gt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proofErr w:type="spellStart"/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in()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{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, mas[20];</w:t>
      </w:r>
    </w:p>
    <w:p w:rsid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31515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"This program calculates sum of </w:t>
      </w:r>
      <w:r w:rsidR="00385B5A">
        <w:rPr>
          <w:rFonts w:ascii="Courier New" w:hAnsi="Courier New" w:cs="Courier New"/>
          <w:color w:val="A31515"/>
          <w:sz w:val="20"/>
          <w:szCs w:val="20"/>
          <w:lang w:val="en-US"/>
        </w:rPr>
        <w:t>all entered elements, with each</w:t>
      </w:r>
    </w:p>
    <w:p w:rsidR="00822BAC" w:rsidRPr="00385B5A" w:rsidRDefault="00385B5A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A31515"/>
          <w:sz w:val="20"/>
          <w:szCs w:val="20"/>
          <w:lang w:val="en-US"/>
        </w:rPr>
      </w:pPr>
      <w:r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             </w:t>
      </w:r>
      <w:proofErr w:type="gramStart"/>
      <w:r w:rsidR="00822BAC"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term</w:t>
      </w:r>
      <w:proofErr w:type="gramEnd"/>
      <w:r w:rsidR="00822BAC"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 xml:space="preserve"> being an element multiplied by its serial number\n"</w:t>
      </w:r>
      <w:r w:rsidR="00822BAC"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Enter the number of elements [2..20]\n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scan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%d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, &amp;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f</w:t>
      </w:r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gt; 1 &amp;&amp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21)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0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{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%d element: 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1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scan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%d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, &amp;mas[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um = mas[0]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for</w:t>
      </w:r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(</w:t>
      </w:r>
      <w:proofErr w:type="spell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int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1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Num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++)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Sum += (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1) * mas[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The sum of all entered elements: %d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, Sum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}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385B5A">
        <w:rPr>
          <w:rFonts w:ascii="Courier New" w:hAnsi="Courier New" w:cs="Courier New"/>
          <w:color w:val="0000FF"/>
          <w:sz w:val="20"/>
          <w:szCs w:val="20"/>
          <w:lang w:val="en-US"/>
        </w:rPr>
        <w:t>else</w:t>
      </w:r>
      <w:proofErr w:type="gram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printf</w:t>
      </w:r>
      <w:proofErr w:type="spellEnd"/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385B5A">
        <w:rPr>
          <w:rFonts w:ascii="Courier New" w:hAnsi="Courier New" w:cs="Courier New"/>
          <w:color w:val="A31515"/>
          <w:sz w:val="20"/>
          <w:szCs w:val="20"/>
          <w:lang w:val="en-US"/>
        </w:rPr>
        <w:t>"You should use number [2..20]"</w:t>
      </w: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822BAC" w:rsidRPr="00385B5A" w:rsidRDefault="00822BAC" w:rsidP="00822BA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r w:rsidRPr="00385B5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385B5A">
        <w:rPr>
          <w:rFonts w:ascii="Courier New" w:hAnsi="Courier New" w:cs="Courier New"/>
          <w:color w:val="0000FF"/>
          <w:sz w:val="20"/>
          <w:szCs w:val="20"/>
        </w:rPr>
        <w:t>return</w:t>
      </w:r>
      <w:proofErr w:type="spellEnd"/>
      <w:proofErr w:type="gramEnd"/>
      <w:r w:rsidRPr="00385B5A">
        <w:rPr>
          <w:rFonts w:ascii="Courier New" w:hAnsi="Courier New" w:cs="Courier New"/>
          <w:color w:val="000000"/>
          <w:sz w:val="20"/>
          <w:szCs w:val="20"/>
        </w:rPr>
        <w:t xml:space="preserve"> 0;</w:t>
      </w:r>
    </w:p>
    <w:p w:rsidR="00AC2FA7" w:rsidRPr="00385B5A" w:rsidRDefault="00822BAC" w:rsidP="00822BAC">
      <w:pPr>
        <w:rPr>
          <w:rFonts w:ascii="Courier New" w:hAnsi="Courier New" w:cs="Courier New"/>
          <w:color w:val="000000"/>
          <w:sz w:val="20"/>
          <w:szCs w:val="20"/>
        </w:rPr>
      </w:pPr>
      <w:r w:rsidRPr="00385B5A">
        <w:rPr>
          <w:rFonts w:ascii="Courier New" w:hAnsi="Courier New" w:cs="Courier New"/>
          <w:color w:val="000000"/>
          <w:sz w:val="20"/>
          <w:szCs w:val="20"/>
        </w:rPr>
        <w:t>}</w:t>
      </w: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Consolas" w:hAnsi="Consolas" w:cs="Consolas"/>
          <w:color w:val="000000"/>
          <w:sz w:val="19"/>
          <w:szCs w:val="19"/>
        </w:rPr>
      </w:pPr>
    </w:p>
    <w:p w:rsidR="00822BAC" w:rsidRDefault="00822BAC" w:rsidP="00822BAC">
      <w:pPr>
        <w:rPr>
          <w:rFonts w:ascii="Times New Roman" w:hAnsi="Times New Roman" w:cs="Times New Roman"/>
          <w:b/>
          <w:sz w:val="28"/>
          <w:szCs w:val="28"/>
        </w:rPr>
      </w:pPr>
    </w:p>
    <w:p w:rsidR="00AC2FA7" w:rsidRDefault="00AC2FA7" w:rsidP="00AC2F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Скриншоты:</w:t>
      </w:r>
    </w:p>
    <w:p w:rsidR="00AC2FA7" w:rsidRDefault="00AC2FA7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Delphi 10:</w:t>
      </w:r>
    </w:p>
    <w:p w:rsidR="00AC2FA7" w:rsidRDefault="00385B5A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58.25pt">
            <v:imagedata r:id="rId4" o:title="скрин делфи"/>
          </v:shape>
        </w:pict>
      </w:r>
    </w:p>
    <w:p w:rsidR="00AC2FA7" w:rsidRDefault="00AC2FA7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>C:</w:t>
      </w:r>
    </w:p>
    <w:p w:rsidR="00AC2FA7" w:rsidRDefault="00385B5A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pict>
          <v:shape id="_x0000_i1026" type="#_x0000_t75" style="width:467.25pt;height:90.75pt">
            <v:imagedata r:id="rId5" o:title="скрин С"/>
          </v:shape>
        </w:pict>
      </w: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822BAC" w:rsidRDefault="00822BAC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AC2FA7" w:rsidRDefault="00AC2FA7" w:rsidP="00AC2FA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Блок-схема:</w:t>
      </w:r>
    </w:p>
    <w:bookmarkStart w:id="0" w:name="_GoBack"/>
    <w:bookmarkEnd w:id="0"/>
    <w:p w:rsidR="00AC2FA7" w:rsidRPr="00377174" w:rsidRDefault="00385B5A" w:rsidP="00AC2FA7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object w:dxaOrig="6065" w:dyaOrig="12740">
          <v:shape id="_x0000_i1027" type="#_x0000_t75" style="width:303pt;height:636.75pt" o:ole="">
            <v:imagedata r:id="rId6" o:title=""/>
          </v:shape>
          <o:OLEObject Type="Embed" ProgID="Visio.Drawing.11" ShapeID="_x0000_i1027" DrawAspect="Content" ObjectID="_1599543224" r:id="rId7"/>
        </w:object>
      </w:r>
    </w:p>
    <w:sectPr w:rsidR="00AC2FA7" w:rsidRPr="00377174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3254A1"/>
    <w:rsid w:val="00377174"/>
    <w:rsid w:val="00385B5A"/>
    <w:rsid w:val="00674AD0"/>
    <w:rsid w:val="00822BAC"/>
    <w:rsid w:val="00AC2FA7"/>
    <w:rsid w:val="00B24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5</Pages>
  <Words>350</Words>
  <Characters>199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3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</cp:revision>
  <dcterms:created xsi:type="dcterms:W3CDTF">2018-09-26T19:22:00Z</dcterms:created>
  <dcterms:modified xsi:type="dcterms:W3CDTF">2018-09-27T05:47:00Z</dcterms:modified>
</cp:coreProperties>
</file>